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CC4268">
        <w:rPr>
          <w:sz w:val="28"/>
        </w:rPr>
        <w:t>10 символо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A42B3" w:rsidRDefault="00B2251F" w:rsidP="00F804C5">
      <w:pPr>
        <w:ind w:left="6372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F804C5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lastRenderedPageBreak/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lastRenderedPageBreak/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75pt" o:ole="">
            <v:imagedata r:id="rId8" o:title=""/>
          </v:shape>
          <o:OLEObject Type="Embed" ProgID="Visio.Drawing.15" ShapeID="_x0000_i1025" DrawAspect="Content" ObjectID="_1542575660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</w:t>
      </w:r>
      <w:r>
        <w:rPr>
          <w:sz w:val="28"/>
          <w:szCs w:val="24"/>
        </w:rPr>
        <w:lastRenderedPageBreak/>
        <w:t>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 и</w:t>
      </w:r>
      <w:r w:rsidR="00344B02" w:rsidRPr="0023025A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 xml:space="preserve">дерево разбора, полученное на этапе синтаксического анализа, ошибки выполнения.  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  <w:r w:rsidR="00CF4B42" w:rsidRPr="00FD2A6D">
        <w:rPr>
          <w:b/>
          <w:sz w:val="28"/>
          <w:szCs w:val="28"/>
        </w:rPr>
        <w:t>представлена на рисунке</w:t>
      </w:r>
      <w:r w:rsidR="00AB7D37" w:rsidRPr="00FD2A6D">
        <w:rPr>
          <w:b/>
          <w:sz w:val="28"/>
          <w:szCs w:val="28"/>
        </w:rPr>
        <w:t>8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 w:rsidRPr="004F48EE">
        <w:rPr>
          <w:sz w:val="28"/>
          <w:szCs w:val="30"/>
        </w:rPr>
        <w:t>[</w:t>
      </w:r>
      <w:r>
        <w:rPr>
          <w:sz w:val="28"/>
          <w:szCs w:val="30"/>
          <w:lang w:val="en-US"/>
        </w:rPr>
        <w:t>a</w:t>
      </w:r>
      <w:r w:rsidRPr="004F48EE">
        <w:rPr>
          <w:sz w:val="28"/>
          <w:szCs w:val="30"/>
        </w:rPr>
        <w:t>-</w:t>
      </w:r>
      <w:r>
        <w:rPr>
          <w:sz w:val="28"/>
          <w:szCs w:val="30"/>
          <w:lang w:val="en-US"/>
        </w:rPr>
        <w:t>b</w:t>
      </w:r>
      <w:r w:rsidRPr="004F48EE">
        <w:rPr>
          <w:sz w:val="28"/>
          <w:szCs w:val="30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3pt" o:ole="">
            <v:imagedata r:id="rId17" o:title=""/>
          </v:shape>
          <o:OLEObject Type="Embed" ProgID="Visio.Drawing.11" ShapeID="_x0000_i1026" DrawAspect="Content" ObjectID="_1542575661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9pt;height:24.3pt" o:ole="">
            <v:imagedata r:id="rId19" o:title=""/>
          </v:shape>
          <o:OLEObject Type="Embed" ProgID="Equation.3" ShapeID="_x0000_i1027" DrawAspect="Content" ObjectID="_1542575662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N – множество не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6pt" o:ole="">
            <v:imagedata r:id="rId21" o:title=""/>
          </v:shape>
          <o:OLEObject Type="Embed" ProgID="Equation.3" ShapeID="_x0000_i1028" DrawAspect="Content" ObjectID="_1542575663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7.7pt;height:20.1pt" o:ole="">
            <v:imagedata r:id="rId23" o:title=""/>
          </v:shape>
          <o:OLEObject Type="Embed" ProgID="Equation.3" ShapeID="_x0000_i1029" DrawAspect="Content" ObjectID="_1542575664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7.7pt;height:21.75pt" o:ole="">
            <v:imagedata r:id="rId25" o:title=""/>
          </v:shape>
          <o:OLEObject Type="Embed" ProgID="Equation.3" ShapeID="_x0000_i1030" DrawAspect="Content" ObjectID="_1542575665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.35pt;height:16.75pt" o:ole="">
            <v:imagedata r:id="rId27" o:title=""/>
          </v:shape>
          <o:OLEObject Type="Embed" ProgID="Equation.3" ShapeID="_x0000_i1031" DrawAspect="Content" ObjectID="_1542575666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5.1pt;height:22.6pt" o:ole="">
            <v:imagedata r:id="rId29" o:title=""/>
          </v:shape>
          <o:OLEObject Type="Embed" ProgID="Equation.3" ShapeID="_x0000_i1032" DrawAspect="Content" ObjectID="_1542575667" r:id="rId30"/>
        </w:object>
      </w:r>
    </w:p>
    <w:p w:rsidR="005B39F4" w:rsidRDefault="005B39F4" w:rsidP="005B39F4">
      <w:pPr>
        <w:ind w:left="708" w:firstLine="372"/>
        <w:rPr>
          <w:sz w:val="28"/>
          <w:szCs w:val="28"/>
        </w:rPr>
      </w:pP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5B39F4" w:rsidRDefault="005B39F4" w:rsidP="005B39F4">
      <w:pPr>
        <w:ind w:left="708" w:firstLine="372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9C3E9C">
        <w:rPr>
          <w:sz w:val="28"/>
          <w:szCs w:val="28"/>
        </w:rPr>
        <w:t>13</w:t>
      </w:r>
      <w:r>
        <w:rPr>
          <w:sz w:val="28"/>
          <w:szCs w:val="28"/>
        </w:rPr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ает следующую цепочку в правиле,</w:t>
      </w:r>
      <w:r>
        <w:rPr>
          <w:sz w:val="28"/>
          <w:szCs w:val="28"/>
        </w:rPr>
        <w:t xml:space="preserve"> если это возможно. После чего повторяет шаг по следующей цепочке</w:t>
      </w:r>
      <w:r w:rsidR="00CA326B">
        <w:rPr>
          <w:sz w:val="28"/>
          <w:szCs w:val="28"/>
        </w:rPr>
        <w:t xml:space="preserve"> правил, в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нужной цепочки </w:t>
      </w:r>
      <w:r>
        <w:rPr>
          <w:sz w:val="28"/>
          <w:szCs w:val="28"/>
        </w:rPr>
        <w:t>вызывается специализированная ошибка для правила, до которого максимально добрался анализатор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900E73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 w:rsidRPr="00422F6D">
        <w:rPr>
          <w:sz w:val="28"/>
          <w:szCs w:val="28"/>
        </w:rPr>
        <w:t xml:space="preserve">Структура синтаксического анализатора представлена </w:t>
      </w:r>
      <w:r w:rsidR="00422F6D">
        <w:rPr>
          <w:sz w:val="28"/>
          <w:szCs w:val="28"/>
        </w:rPr>
        <w:t>на рисунках</w:t>
      </w:r>
      <w:r w:rsidR="00713219">
        <w:rPr>
          <w:sz w:val="28"/>
          <w:szCs w:val="28"/>
        </w:rPr>
        <w:t xml:space="preserve"> 8,9,10</w:t>
      </w: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AB9A3C" wp14:editId="11727ABA">
            <wp:extent cx="5220586" cy="426203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263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9F4" w:rsidRDefault="009E322E" w:rsidP="009E322E">
      <w:pPr>
        <w:ind w:left="1080"/>
        <w:jc w:val="center"/>
      </w:pPr>
      <w:r w:rsidRPr="009E322E">
        <w:t>Рис. 8</w:t>
      </w:r>
      <w:r>
        <w:t>. Магазинный автомат</w:t>
      </w:r>
    </w:p>
    <w:p w:rsidR="009E322E" w:rsidRDefault="009E322E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11F01" wp14:editId="7592FCDF">
            <wp:extent cx="5231218" cy="40138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401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>Рис. 9. Магазинный автомат</w:t>
      </w: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AD52FF" wp14:editId="201524AE">
            <wp:extent cx="5400675" cy="50101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AF2D2A" w:rsidRPr="009E322E" w:rsidRDefault="00AF2D2A" w:rsidP="00AF2D2A">
      <w:pPr>
        <w:ind w:left="-284"/>
        <w:jc w:val="center"/>
      </w:pP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ых </w:t>
      </w:r>
      <w:proofErr w:type="gramStart"/>
      <w:r>
        <w:rPr>
          <w:sz w:val="28"/>
          <w:szCs w:val="28"/>
        </w:rPr>
        <w:t>раннее</w:t>
      </w:r>
      <w:proofErr w:type="gramEnd"/>
      <w:r>
        <w:rPr>
          <w:sz w:val="28"/>
          <w:szCs w:val="28"/>
        </w:rPr>
        <w:t xml:space="preserve">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ыбирается цепочка, соответствующая нетерминальному символу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>
        <w:rPr>
          <w:sz w:val="28"/>
          <w:szCs w:val="28"/>
        </w:rPr>
        <w:t>нетерминала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</w:t>
      </w:r>
      <w:r w:rsidR="00463C8B">
        <w:rPr>
          <w:sz w:val="28"/>
          <w:szCs w:val="28"/>
        </w:rPr>
        <w:t>еского анализатора мы получили де</w:t>
      </w:r>
      <w:r w:rsidRPr="00F228AC">
        <w:rPr>
          <w:sz w:val="28"/>
          <w:szCs w:val="28"/>
        </w:rPr>
        <w:t>рево разбора, которое в дальнейшем будет использовано для генерации кода.</w:t>
      </w:r>
    </w:p>
    <w:p w:rsidR="00AC4B06" w:rsidRDefault="00AC4B06" w:rsidP="00F228AC">
      <w:pPr>
        <w:rPr>
          <w:sz w:val="28"/>
          <w:szCs w:val="28"/>
        </w:rPr>
      </w:pPr>
    </w:p>
    <w:p w:rsidR="00AC4B06" w:rsidRPr="00F228AC" w:rsidRDefault="00AC4B06" w:rsidP="00F228AC">
      <w:pPr>
        <w:rPr>
          <w:sz w:val="28"/>
          <w:szCs w:val="28"/>
        </w:rPr>
      </w:pPr>
    </w:p>
    <w:p w:rsidR="003952C3" w:rsidRDefault="00710F74" w:rsidP="003952C3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Глава 5</w:t>
      </w:r>
      <w:r w:rsidR="003952C3" w:rsidRPr="005B39F4">
        <w:rPr>
          <w:b/>
          <w:sz w:val="32"/>
          <w:szCs w:val="28"/>
        </w:rPr>
        <w:t xml:space="preserve">. Разработка </w:t>
      </w:r>
      <w:r>
        <w:rPr>
          <w:b/>
          <w:sz w:val="32"/>
          <w:szCs w:val="28"/>
        </w:rPr>
        <w:t>семантического</w:t>
      </w:r>
      <w:r w:rsidR="003952C3" w:rsidRPr="005B39F4">
        <w:rPr>
          <w:b/>
          <w:sz w:val="32"/>
          <w:szCs w:val="28"/>
        </w:rPr>
        <w:t xml:space="preserve"> анализатора</w:t>
      </w:r>
    </w:p>
    <w:p w:rsidR="00710F74" w:rsidRDefault="00463C8B" w:rsidP="00710F74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710F74" w:rsidRPr="005B39F4">
        <w:rPr>
          <w:b/>
          <w:sz w:val="28"/>
          <w:szCs w:val="28"/>
        </w:rPr>
        <w:t xml:space="preserve">.1 Структура </w:t>
      </w:r>
      <w:r w:rsidR="007105C5" w:rsidRPr="007105C5">
        <w:rPr>
          <w:b/>
          <w:sz w:val="28"/>
          <w:szCs w:val="28"/>
        </w:rPr>
        <w:t>семантического</w:t>
      </w:r>
      <w:r w:rsidR="007105C5">
        <w:rPr>
          <w:sz w:val="28"/>
          <w:szCs w:val="28"/>
        </w:rPr>
        <w:t xml:space="preserve">  </w:t>
      </w:r>
      <w:r w:rsidR="00710F74" w:rsidRPr="005B39F4">
        <w:rPr>
          <w:b/>
          <w:sz w:val="28"/>
          <w:szCs w:val="28"/>
        </w:rPr>
        <w:t xml:space="preserve">анализатора </w:t>
      </w:r>
    </w:p>
    <w:p w:rsidR="00463C8B" w:rsidRDefault="007105C5" w:rsidP="00710F74">
      <w:pPr>
        <w:ind w:firstLine="708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r w:rsidR="00883EFF">
        <w:rPr>
          <w:sz w:val="28"/>
          <w:szCs w:val="28"/>
          <w:lang w:val="en-US"/>
        </w:rPr>
        <w:t>SemAnal.cpp</w:t>
      </w:r>
    </w:p>
    <w:p w:rsidR="00883EFF" w:rsidRDefault="00883EFF" w:rsidP="00883EFF">
      <w:r>
        <w:t>Таблица 4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5828A7" w:rsidRPr="005828A7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начала осуществляется проверка на ключевые слова, а затем на идентификатор. Не допускаются </w:t>
            </w:r>
            <w:proofErr w:type="gramStart"/>
            <w:r>
              <w:rPr>
                <w:sz w:val="28"/>
                <w:szCs w:val="28"/>
              </w:rPr>
              <w:t>идентификаторы</w:t>
            </w:r>
            <w:proofErr w:type="gramEnd"/>
            <w:r>
              <w:rPr>
                <w:sz w:val="28"/>
                <w:szCs w:val="28"/>
              </w:rPr>
              <w:t xml:space="preserve"> совпадающие с ключевыми словам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F17347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варительное объявление</w:t>
            </w:r>
            <w:r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</w:rPr>
              <w:t xml:space="preserve"> -литерала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</w:rPr>
              <w:t xml:space="preserve"> -литерала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ли ошибка возникает на этапе лексического анализа, синтаксический анализ не выполняется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возникновении ошибки в процессе лексического анализа, ошибочная фраза игнорируется (предполагается, что ее нет) и осуществляется попытка разбора следующей фразы. Граница фразы, любой сепаратор (пробел, скобка, запятая, точка с запятой и пр.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 w:rsidP="00D5770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возникновении ошибки в процессе синтаксического  анализа, ошибочная фраза  игнорируется (предполагается, что ее нет) и осуществляется п</w:t>
            </w:r>
            <w:r w:rsidR="00D57708">
              <w:rPr>
                <w:sz w:val="28"/>
                <w:szCs w:val="28"/>
              </w:rPr>
              <w:t>опытка р</w:t>
            </w:r>
            <w:bookmarkStart w:id="0" w:name="_GoBack"/>
            <w:bookmarkEnd w:id="0"/>
            <w:r w:rsidR="00D57708">
              <w:rPr>
                <w:sz w:val="28"/>
                <w:szCs w:val="28"/>
              </w:rPr>
              <w:t>азбора следующей фразы, вплоть до 3 ошибок.</w:t>
            </w:r>
          </w:p>
        </w:tc>
      </w:tr>
    </w:tbl>
    <w:p w:rsidR="00883EFF" w:rsidRDefault="00883EFF" w:rsidP="00883EFF">
      <w:pPr>
        <w:rPr>
          <w:sz w:val="28"/>
        </w:rPr>
      </w:pPr>
    </w:p>
    <w:p w:rsidR="00883EFF" w:rsidRPr="00D57708" w:rsidRDefault="00883EFF" w:rsidP="00710F74">
      <w:pPr>
        <w:ind w:firstLine="708"/>
        <w:rPr>
          <w:sz w:val="28"/>
          <w:szCs w:val="28"/>
        </w:rPr>
      </w:pPr>
    </w:p>
    <w:p w:rsidR="00883EFF" w:rsidRPr="00D57708" w:rsidRDefault="00883EFF" w:rsidP="00883EFF">
      <w:pPr>
        <w:rPr>
          <w:sz w:val="28"/>
          <w:szCs w:val="28"/>
        </w:rPr>
      </w:pPr>
    </w:p>
    <w:p w:rsidR="00710F74" w:rsidRPr="005B39F4" w:rsidRDefault="00710F74" w:rsidP="00710F74">
      <w:pPr>
        <w:rPr>
          <w:b/>
          <w:sz w:val="32"/>
          <w:szCs w:val="28"/>
        </w:rPr>
      </w:pPr>
    </w:p>
    <w:p w:rsidR="00F228AC" w:rsidRDefault="00F228AC" w:rsidP="005B39F4">
      <w:pPr>
        <w:ind w:left="708" w:firstLine="372"/>
        <w:rPr>
          <w:sz w:val="28"/>
          <w:szCs w:val="28"/>
        </w:rPr>
      </w:pPr>
    </w:p>
    <w:p w:rsidR="005B39F4" w:rsidRPr="006D0FD8" w:rsidRDefault="005B39F4" w:rsidP="00900E73">
      <w:pPr>
        <w:rPr>
          <w:b/>
          <w:sz w:val="28"/>
          <w:szCs w:val="28"/>
        </w:rPr>
      </w:pPr>
    </w:p>
    <w:sectPr w:rsidR="005B39F4" w:rsidRPr="006D0FD8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329C7"/>
    <w:rsid w:val="00034837"/>
    <w:rsid w:val="0004331E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105EE4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41B66"/>
    <w:rsid w:val="00163CF8"/>
    <w:rsid w:val="00165AF6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07EFE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C7E05"/>
    <w:rsid w:val="002D5AA1"/>
    <w:rsid w:val="002E5DDC"/>
    <w:rsid w:val="003005D9"/>
    <w:rsid w:val="00303E0D"/>
    <w:rsid w:val="00304065"/>
    <w:rsid w:val="0030534D"/>
    <w:rsid w:val="0031659A"/>
    <w:rsid w:val="00320FEC"/>
    <w:rsid w:val="00335ADD"/>
    <w:rsid w:val="0033644C"/>
    <w:rsid w:val="00340749"/>
    <w:rsid w:val="00344B02"/>
    <w:rsid w:val="003458E3"/>
    <w:rsid w:val="00346324"/>
    <w:rsid w:val="003479B4"/>
    <w:rsid w:val="0036482D"/>
    <w:rsid w:val="00373F0D"/>
    <w:rsid w:val="00374D63"/>
    <w:rsid w:val="003773C9"/>
    <w:rsid w:val="00377A92"/>
    <w:rsid w:val="003912C1"/>
    <w:rsid w:val="003916FC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2031C"/>
    <w:rsid w:val="004206FC"/>
    <w:rsid w:val="00422F6D"/>
    <w:rsid w:val="00425583"/>
    <w:rsid w:val="0043299E"/>
    <w:rsid w:val="00437078"/>
    <w:rsid w:val="00437251"/>
    <w:rsid w:val="004409A2"/>
    <w:rsid w:val="004415EF"/>
    <w:rsid w:val="004502B1"/>
    <w:rsid w:val="004509E9"/>
    <w:rsid w:val="00455540"/>
    <w:rsid w:val="00456A41"/>
    <w:rsid w:val="00456EC3"/>
    <w:rsid w:val="004578E0"/>
    <w:rsid w:val="0046110E"/>
    <w:rsid w:val="00463C8B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48EE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28A7"/>
    <w:rsid w:val="00587783"/>
    <w:rsid w:val="00592505"/>
    <w:rsid w:val="00592737"/>
    <w:rsid w:val="00595C41"/>
    <w:rsid w:val="005A0FDF"/>
    <w:rsid w:val="005A4B50"/>
    <w:rsid w:val="005B036D"/>
    <w:rsid w:val="005B39F4"/>
    <w:rsid w:val="005B44B0"/>
    <w:rsid w:val="005C1E1A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05C5"/>
    <w:rsid w:val="00710F74"/>
    <w:rsid w:val="007113CB"/>
    <w:rsid w:val="00713219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62107"/>
    <w:rsid w:val="00880F53"/>
    <w:rsid w:val="00883EFF"/>
    <w:rsid w:val="008859A4"/>
    <w:rsid w:val="008878B5"/>
    <w:rsid w:val="008A7C5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3E9C"/>
    <w:rsid w:val="009C4972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4B06"/>
    <w:rsid w:val="00AC6FE5"/>
    <w:rsid w:val="00AD332C"/>
    <w:rsid w:val="00AD75B9"/>
    <w:rsid w:val="00AE10F2"/>
    <w:rsid w:val="00AE4601"/>
    <w:rsid w:val="00AE5CCB"/>
    <w:rsid w:val="00AF2D2A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B57"/>
    <w:rsid w:val="00B75234"/>
    <w:rsid w:val="00B80035"/>
    <w:rsid w:val="00B852DB"/>
    <w:rsid w:val="00B87207"/>
    <w:rsid w:val="00B92D37"/>
    <w:rsid w:val="00B97349"/>
    <w:rsid w:val="00BA2030"/>
    <w:rsid w:val="00BB6036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57708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37D"/>
    <w:rsid w:val="00E80B8C"/>
    <w:rsid w:val="00E85E89"/>
    <w:rsid w:val="00E862A2"/>
    <w:rsid w:val="00E8694A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17347"/>
    <w:rsid w:val="00F20D79"/>
    <w:rsid w:val="00F228AC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804C5"/>
    <w:rsid w:val="00FB2258"/>
    <w:rsid w:val="00FB775A"/>
    <w:rsid w:val="00FC3035"/>
    <w:rsid w:val="00FC6722"/>
    <w:rsid w:val="00FD2A6D"/>
    <w:rsid w:val="00FE4708"/>
    <w:rsid w:val="00FF3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E6DC65-6EF7-4AA5-AB30-3CA829555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0</TotalTime>
  <Pages>1</Pages>
  <Words>3652</Words>
  <Characters>20821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61</cp:revision>
  <cp:lastPrinted>2015-09-14T05:33:00Z</cp:lastPrinted>
  <dcterms:created xsi:type="dcterms:W3CDTF">2015-09-13T12:28:00Z</dcterms:created>
  <dcterms:modified xsi:type="dcterms:W3CDTF">2016-12-06T21:28:00Z</dcterms:modified>
</cp:coreProperties>
</file>